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D42CF" w:rsidRPr="00176BA2" w:rsidRDefault="004E6824" w:rsidP="00176BA2">
      <w:r>
        <w:object w:dxaOrig="10630" w:dyaOrig="62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9pt;height:285.5pt" o:ole="">
            <v:imagedata r:id="rId4" o:title=""/>
          </v:shape>
          <o:OLEObject Type="Embed" ProgID="Visio.Drawing.11" ShapeID="_x0000_i1025" DrawAspect="Content" ObjectID="_1511769084" r:id="rId5"/>
        </w:object>
      </w:r>
    </w:p>
    <w:sectPr w:rsidR="009D42CF" w:rsidRPr="00176BA2" w:rsidSect="009D42CF">
      <w:pgSz w:w="12240" w:h="15840"/>
      <w:pgMar w:top="1134" w:right="850" w:bottom="1134" w:left="1701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78"/>
  <w:proofState w:spelling="clean" w:grammar="clean"/>
  <w:defaultTabStop w:val="720"/>
  <w:characterSpacingControl w:val="doNotCompress"/>
  <w:compat/>
  <w:rsids>
    <w:rsidRoot w:val="00594B68"/>
    <w:rsid w:val="00176BA2"/>
    <w:rsid w:val="00352A5B"/>
    <w:rsid w:val="004E6824"/>
    <w:rsid w:val="00594B68"/>
    <w:rsid w:val="009D42CF"/>
    <w:rsid w:val="00EB502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D42C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нис Себельдин</dc:creator>
  <cp:keywords/>
  <dc:description/>
  <cp:lastModifiedBy>Денис Себельдин</cp:lastModifiedBy>
  <cp:revision>4</cp:revision>
  <dcterms:created xsi:type="dcterms:W3CDTF">2015-12-02T11:23:00Z</dcterms:created>
  <dcterms:modified xsi:type="dcterms:W3CDTF">2015-12-16T07:05:00Z</dcterms:modified>
</cp:coreProperties>
</file>